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5224B" w:rsidRDefault="0035224B" w:rsidP="0035224B">
      <w:r>
        <w:t>The task, calculate the triangle coordinates for an image with right triangles such that for a given row (A-F) and column (1-12) you can produce the layout below:</w:t>
      </w:r>
    </w:p>
    <w:p w:rsidR="00E67342" w:rsidRDefault="007333E5">
      <w:r>
        <w:object w:dxaOrig="13136" w:dyaOrig="129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4pt;height:461.25pt" o:ole="">
            <v:imagedata r:id="rId4" o:title=""/>
          </v:shape>
          <o:OLEObject Type="Embed" ProgID="Visio.Drawing.15" ShapeID="_x0000_i1025" DrawAspect="Content" ObjectID="_1557664914" r:id="rId5"/>
        </w:object>
      </w:r>
    </w:p>
    <w:p w:rsidR="00EE4694" w:rsidRDefault="00EE4694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D537CB" w:rsidRDefault="00D537CB">
      <w:r>
        <w:br w:type="page"/>
      </w:r>
      <w:r w:rsidR="00EE4694">
        <w:lastRenderedPageBreak/>
        <w:tab/>
      </w:r>
    </w:p>
    <w:p w:rsidR="00E67342" w:rsidRDefault="00E67342">
      <w:r>
        <w:t>Each non-hypotenuse side of the triangle is as follows:</w:t>
      </w:r>
    </w:p>
    <w:p w:rsidR="00E67342" w:rsidRDefault="00D537CB">
      <w:r>
        <w:object w:dxaOrig="8460" w:dyaOrig="6375">
          <v:shape id="_x0000_i1026" type="#_x0000_t75" style="width:424.9pt;height:316.9pt" o:ole="">
            <v:imagedata r:id="rId6" o:title=""/>
          </v:shape>
          <o:OLEObject Type="Embed" ProgID="Visio.Drawing.15" ShapeID="_x0000_i1026" DrawAspect="Content" ObjectID="_1557664915" r:id="rId7"/>
        </w:object>
      </w:r>
    </w:p>
    <w:p w:rsidR="00E67342" w:rsidRDefault="00E67342"/>
    <w:p w:rsidR="00E67342" w:rsidRDefault="00E67342"/>
    <w:p w:rsidR="00E67342" w:rsidRDefault="00E67342">
      <w:r>
        <w:t xml:space="preserve">Lastly, given </w:t>
      </w:r>
      <w:r w:rsidR="00572BA3">
        <w:t>the</w:t>
      </w:r>
      <w:r>
        <w:t xml:space="preserve"> vertex coordinate</w:t>
      </w:r>
      <w:r w:rsidR="00572BA3">
        <w:t>s</w:t>
      </w:r>
      <w:r>
        <w:t>, calculate the row and column for the triangle:</w:t>
      </w:r>
    </w:p>
    <w:p w:rsidR="00AE7203" w:rsidRPr="00316A19" w:rsidRDefault="001F2D36">
      <w:r>
        <w:object w:dxaOrig="5610" w:dyaOrig="2775">
          <v:shape id="_x0000_i1027" type="#_x0000_t75" style="width:280.9pt;height:136.9pt" o:ole="">
            <v:imagedata r:id="rId8" o:title=""/>
          </v:shape>
          <o:OLEObject Type="Embed" ProgID="Visio.Drawing.15" ShapeID="_x0000_i1027" DrawAspect="Content" ObjectID="_1557664916" r:id="rId9"/>
        </w:object>
      </w:r>
      <w:bookmarkStart w:id="0" w:name="_GoBack"/>
      <w:bookmarkEnd w:id="0"/>
    </w:p>
    <w:sectPr w:rsidR="00AE7203" w:rsidRPr="00316A1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7342"/>
    <w:rsid w:val="00034A79"/>
    <w:rsid w:val="001F2D36"/>
    <w:rsid w:val="00221D83"/>
    <w:rsid w:val="00257F0D"/>
    <w:rsid w:val="002E6D96"/>
    <w:rsid w:val="00316A19"/>
    <w:rsid w:val="0035224B"/>
    <w:rsid w:val="00572BA3"/>
    <w:rsid w:val="00663FF1"/>
    <w:rsid w:val="007333E5"/>
    <w:rsid w:val="00A220E6"/>
    <w:rsid w:val="00AE7203"/>
    <w:rsid w:val="00B76CC5"/>
    <w:rsid w:val="00D103E0"/>
    <w:rsid w:val="00D537CB"/>
    <w:rsid w:val="00E67342"/>
    <w:rsid w:val="00E902A5"/>
    <w:rsid w:val="00E957F8"/>
    <w:rsid w:val="00EE46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  <w14:docId w14:val="67F77435"/>
  <w15:chartTrackingRefBased/>
  <w15:docId w15:val="{DDDD1E5D-576C-45D0-B3F6-440D5B91E0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50687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31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package" Target="embeddings/Microsoft_Visio_Drawing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8</TotalTime>
  <Pages>2</Pages>
  <Words>60</Words>
  <Characters>344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cob Harris</dc:creator>
  <cp:keywords/>
  <dc:description/>
  <cp:lastModifiedBy>Nelson, Nik</cp:lastModifiedBy>
  <cp:revision>4</cp:revision>
  <dcterms:created xsi:type="dcterms:W3CDTF">2017-05-25T21:20:00Z</dcterms:created>
  <dcterms:modified xsi:type="dcterms:W3CDTF">2017-05-30T21:55:00Z</dcterms:modified>
</cp:coreProperties>
</file>